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76217" w:rsidRPr="00076217" w:rsidRDefault="00076217" w:rsidP="00076217">
      <w:pPr>
        <w:rPr>
          <w:b/>
          <w:sz w:val="40"/>
        </w:rPr>
      </w:pPr>
      <w:proofErr w:type="spellStart"/>
      <w:r w:rsidRPr="00076217">
        <w:rPr>
          <w:b/>
          <w:sz w:val="40"/>
        </w:rPr>
        <w:t>Quizzzzzzzzzzzzzzzzz</w:t>
      </w:r>
      <w:proofErr w:type="spellEnd"/>
      <w:r w:rsidRPr="00076217">
        <w:rPr>
          <w:b/>
          <w:sz w:val="40"/>
        </w:rPr>
        <w:t>!</w:t>
      </w:r>
    </w:p>
    <w:p w:rsidR="00076217" w:rsidRDefault="00076217" w:rsidP="00076217">
      <w:r>
        <w:t>----------------------------------------------------------------</w:t>
      </w:r>
    </w:p>
    <w:p w:rsidR="00076217" w:rsidRDefault="00076217" w:rsidP="00076217">
      <w:r>
        <w:t>1.</w:t>
      </w:r>
    </w:p>
    <w:p w:rsidR="00076217" w:rsidRDefault="00076217" w:rsidP="00076217">
      <w:r>
        <w:t>#include&lt;</w:t>
      </w:r>
      <w:proofErr w:type="spellStart"/>
      <w:r>
        <w:t>iostream</w:t>
      </w:r>
      <w:proofErr w:type="spellEnd"/>
      <w:r>
        <w:t>&gt;</w:t>
      </w:r>
    </w:p>
    <w:p w:rsidR="00076217" w:rsidRDefault="00076217" w:rsidP="00076217">
      <w:proofErr w:type="gramStart"/>
      <w:r>
        <w:t>using</w:t>
      </w:r>
      <w:proofErr w:type="gramEnd"/>
      <w:r>
        <w:t xml:space="preserve"> namespace </w:t>
      </w:r>
      <w:proofErr w:type="spellStart"/>
      <w:r>
        <w:t>std</w:t>
      </w:r>
      <w:proofErr w:type="spellEnd"/>
      <w:r>
        <w:t>;</w:t>
      </w:r>
    </w:p>
    <w:p w:rsidR="00076217" w:rsidRDefault="00076217" w:rsidP="00076217">
      <w:proofErr w:type="gramStart"/>
      <w:r>
        <w:t>class</w:t>
      </w:r>
      <w:proofErr w:type="gramEnd"/>
      <w:r>
        <w:t xml:space="preserve"> Base1 {</w:t>
      </w:r>
    </w:p>
    <w:p w:rsidR="00076217" w:rsidRDefault="00076217" w:rsidP="00076217">
      <w:proofErr w:type="gramStart"/>
      <w:r>
        <w:t>public</w:t>
      </w:r>
      <w:proofErr w:type="gramEnd"/>
      <w:r>
        <w:t>:</w:t>
      </w:r>
    </w:p>
    <w:p w:rsidR="00076217" w:rsidRDefault="00076217" w:rsidP="00076217">
      <w:r>
        <w:t xml:space="preserve">    </w:t>
      </w:r>
      <w:proofErr w:type="gramStart"/>
      <w:r>
        <w:t>Base1()</w:t>
      </w:r>
      <w:proofErr w:type="gramEnd"/>
    </w:p>
    <w:p w:rsidR="00076217" w:rsidRDefault="00076217" w:rsidP="00076217">
      <w:r>
        <w:t xml:space="preserve">    </w:t>
      </w:r>
      <w:proofErr w:type="gramStart"/>
      <w:r>
        <w:t xml:space="preserve">{ </w:t>
      </w:r>
      <w:proofErr w:type="spellStart"/>
      <w:r>
        <w:t>cout</w:t>
      </w:r>
      <w:proofErr w:type="spellEnd"/>
      <w:proofErr w:type="gramEnd"/>
      <w:r>
        <w:t xml:space="preserve"> &lt;&lt; " Base1's constructor called" &lt;&lt; </w:t>
      </w:r>
      <w:proofErr w:type="spellStart"/>
      <w:r>
        <w:t>endl</w:t>
      </w:r>
      <w:proofErr w:type="spellEnd"/>
      <w:r>
        <w:t>;  }</w:t>
      </w:r>
    </w:p>
    <w:p w:rsidR="00076217" w:rsidRDefault="00076217" w:rsidP="00076217">
      <w:r>
        <w:t>};</w:t>
      </w:r>
    </w:p>
    <w:p w:rsidR="00076217" w:rsidRDefault="00076217" w:rsidP="00076217">
      <w:proofErr w:type="gramStart"/>
      <w:r>
        <w:t>class</w:t>
      </w:r>
      <w:proofErr w:type="gramEnd"/>
      <w:r>
        <w:t xml:space="preserve"> Base2 {</w:t>
      </w:r>
    </w:p>
    <w:p w:rsidR="00076217" w:rsidRDefault="00076217" w:rsidP="00076217">
      <w:proofErr w:type="gramStart"/>
      <w:r>
        <w:t>public</w:t>
      </w:r>
      <w:proofErr w:type="gramEnd"/>
      <w:r>
        <w:t>:</w:t>
      </w:r>
    </w:p>
    <w:p w:rsidR="00076217" w:rsidRDefault="00076217" w:rsidP="00076217">
      <w:r>
        <w:t xml:space="preserve">    </w:t>
      </w:r>
      <w:proofErr w:type="gramStart"/>
      <w:r>
        <w:t>Base2()</w:t>
      </w:r>
      <w:proofErr w:type="gramEnd"/>
    </w:p>
    <w:p w:rsidR="00076217" w:rsidRDefault="00076217" w:rsidP="00076217">
      <w:r>
        <w:t xml:space="preserve">    </w:t>
      </w:r>
      <w:proofErr w:type="gramStart"/>
      <w:r>
        <w:t xml:space="preserve">{ </w:t>
      </w:r>
      <w:proofErr w:type="spellStart"/>
      <w:r>
        <w:t>cout</w:t>
      </w:r>
      <w:proofErr w:type="spellEnd"/>
      <w:proofErr w:type="gramEnd"/>
      <w:r>
        <w:t xml:space="preserve"> &lt;&lt; "Base2's constructor called" &lt;&lt; </w:t>
      </w:r>
      <w:proofErr w:type="spellStart"/>
      <w:r>
        <w:t>endl</w:t>
      </w:r>
      <w:proofErr w:type="spellEnd"/>
      <w:r>
        <w:t>;  }</w:t>
      </w:r>
    </w:p>
    <w:p w:rsidR="00076217" w:rsidRDefault="00076217" w:rsidP="00076217">
      <w:r>
        <w:t>};</w:t>
      </w:r>
    </w:p>
    <w:p w:rsidR="00076217" w:rsidRDefault="00076217" w:rsidP="00076217">
      <w:proofErr w:type="gramStart"/>
      <w:r>
        <w:t>class</w:t>
      </w:r>
      <w:proofErr w:type="gramEnd"/>
      <w:r>
        <w:t xml:space="preserve"> Derived: public Base1, public Base2 {</w:t>
      </w:r>
    </w:p>
    <w:p w:rsidR="00076217" w:rsidRDefault="00076217" w:rsidP="00076217">
      <w:proofErr w:type="gramStart"/>
      <w:r>
        <w:t>public</w:t>
      </w:r>
      <w:proofErr w:type="gramEnd"/>
      <w:r>
        <w:t>:</w:t>
      </w:r>
    </w:p>
    <w:p w:rsidR="00076217" w:rsidRDefault="00076217" w:rsidP="00076217">
      <w:r>
        <w:t xml:space="preserve">    </w:t>
      </w:r>
      <w:proofErr w:type="gramStart"/>
      <w:r>
        <w:t>Derived()</w:t>
      </w:r>
      <w:proofErr w:type="gramEnd"/>
    </w:p>
    <w:p w:rsidR="00076217" w:rsidRDefault="00076217" w:rsidP="00076217">
      <w:r>
        <w:t xml:space="preserve">    </w:t>
      </w:r>
      <w:proofErr w:type="gramStart"/>
      <w:r>
        <w:t xml:space="preserve">{  </w:t>
      </w:r>
      <w:proofErr w:type="spellStart"/>
      <w:r>
        <w:t>cout</w:t>
      </w:r>
      <w:proofErr w:type="spellEnd"/>
      <w:proofErr w:type="gramEnd"/>
      <w:r>
        <w:t xml:space="preserve"> &lt;&lt; "</w:t>
      </w:r>
      <w:proofErr w:type="spellStart"/>
      <w:r>
        <w:t>Derived's</w:t>
      </w:r>
      <w:proofErr w:type="spellEnd"/>
      <w:r>
        <w:t xml:space="preserve"> constructor called" &lt;&lt; </w:t>
      </w:r>
      <w:proofErr w:type="spellStart"/>
      <w:r>
        <w:t>endl</w:t>
      </w:r>
      <w:proofErr w:type="spellEnd"/>
      <w:r>
        <w:t>;  }</w:t>
      </w:r>
    </w:p>
    <w:p w:rsidR="00076217" w:rsidRDefault="00076217" w:rsidP="00076217">
      <w:r>
        <w:t>};</w:t>
      </w:r>
    </w:p>
    <w:p w:rsidR="00076217" w:rsidRDefault="00076217" w:rsidP="00076217"/>
    <w:p w:rsidR="00076217" w:rsidRDefault="00076217" w:rsidP="00076217">
      <w:proofErr w:type="spellStart"/>
      <w:proofErr w:type="gramStart"/>
      <w:r>
        <w:t>int</w:t>
      </w:r>
      <w:proofErr w:type="spellEnd"/>
      <w:proofErr w:type="gramEnd"/>
      <w:r>
        <w:t xml:space="preserve"> main()</w:t>
      </w:r>
    </w:p>
    <w:p w:rsidR="00076217" w:rsidRDefault="00076217" w:rsidP="00076217">
      <w:r>
        <w:t>{</w:t>
      </w:r>
    </w:p>
    <w:p w:rsidR="00076217" w:rsidRDefault="00076217" w:rsidP="00076217">
      <w:r>
        <w:t xml:space="preserve">    Derived d;</w:t>
      </w:r>
    </w:p>
    <w:p w:rsidR="00076217" w:rsidRDefault="00076217" w:rsidP="00076217">
      <w:r>
        <w:t xml:space="preserve">    </w:t>
      </w:r>
      <w:proofErr w:type="gramStart"/>
      <w:r>
        <w:t>return</w:t>
      </w:r>
      <w:proofErr w:type="gramEnd"/>
      <w:r>
        <w:t xml:space="preserve"> 0;</w:t>
      </w:r>
    </w:p>
    <w:p w:rsidR="00076217" w:rsidRDefault="00076217" w:rsidP="00076217">
      <w:r>
        <w:lastRenderedPageBreak/>
        <w:t>}</w:t>
      </w:r>
    </w:p>
    <w:p w:rsidR="00076217" w:rsidRDefault="00076217" w:rsidP="00076217">
      <w:r>
        <w:t>A.</w:t>
      </w:r>
    </w:p>
    <w:p w:rsidR="00076217" w:rsidRDefault="00076217" w:rsidP="00076217">
      <w:r>
        <w:t>Compiler Dependent</w:t>
      </w:r>
    </w:p>
    <w:p w:rsidR="00076217" w:rsidRDefault="00076217" w:rsidP="00076217">
      <w:r>
        <w:t>B.</w:t>
      </w:r>
    </w:p>
    <w:p w:rsidR="00076217" w:rsidRDefault="00076217" w:rsidP="00076217">
      <w:r>
        <w:t>Base1′s constructor called</w:t>
      </w:r>
    </w:p>
    <w:p w:rsidR="00076217" w:rsidRDefault="00076217" w:rsidP="00076217">
      <w:r>
        <w:t>Base2′s constructor called</w:t>
      </w:r>
    </w:p>
    <w:p w:rsidR="00076217" w:rsidRDefault="00076217" w:rsidP="00076217">
      <w:proofErr w:type="spellStart"/>
      <w:r>
        <w:t>Derived’s</w:t>
      </w:r>
      <w:proofErr w:type="spellEnd"/>
      <w:r>
        <w:t xml:space="preserve"> constructor called</w:t>
      </w:r>
    </w:p>
    <w:p w:rsidR="00076217" w:rsidRDefault="00076217" w:rsidP="00076217">
      <w:r>
        <w:t>C.</w:t>
      </w:r>
    </w:p>
    <w:p w:rsidR="00076217" w:rsidRDefault="00076217" w:rsidP="00076217">
      <w:r>
        <w:t>Base2′s constructor called</w:t>
      </w:r>
    </w:p>
    <w:p w:rsidR="00076217" w:rsidRDefault="00076217" w:rsidP="00076217">
      <w:r>
        <w:t>Base1′s constructor called</w:t>
      </w:r>
    </w:p>
    <w:p w:rsidR="00076217" w:rsidRDefault="00076217" w:rsidP="00076217">
      <w:proofErr w:type="spellStart"/>
      <w:r>
        <w:t>Derived’s</w:t>
      </w:r>
      <w:proofErr w:type="spellEnd"/>
      <w:r>
        <w:t xml:space="preserve"> constructor called</w:t>
      </w:r>
    </w:p>
    <w:p w:rsidR="00076217" w:rsidRDefault="00076217" w:rsidP="00076217">
      <w:r>
        <w:t>D.</w:t>
      </w:r>
    </w:p>
    <w:p w:rsidR="00076217" w:rsidRDefault="00076217" w:rsidP="00076217">
      <w:r>
        <w:t>Compiler Error</w:t>
      </w:r>
    </w:p>
    <w:p w:rsidR="00076217" w:rsidRDefault="00076217" w:rsidP="00076217">
      <w:r>
        <w:t>----------------------------------------------------------------</w:t>
      </w:r>
    </w:p>
    <w:p w:rsidR="00076217" w:rsidRDefault="00076217" w:rsidP="00076217">
      <w:r>
        <w:t>2.</w:t>
      </w:r>
    </w:p>
    <w:p w:rsidR="00076217" w:rsidRDefault="00076217" w:rsidP="00076217">
      <w:r>
        <w:t>Assume that an integer takes 4 bytes and there is no alignment in following classes, predict the output.</w:t>
      </w:r>
    </w:p>
    <w:p w:rsidR="00076217" w:rsidRDefault="00076217" w:rsidP="00076217">
      <w:r>
        <w:t>#include&lt;</w:t>
      </w:r>
      <w:proofErr w:type="spellStart"/>
      <w:r>
        <w:t>iostream</w:t>
      </w:r>
      <w:proofErr w:type="spellEnd"/>
      <w:r>
        <w:t>&gt;</w:t>
      </w:r>
    </w:p>
    <w:p w:rsidR="00076217" w:rsidRDefault="00076217" w:rsidP="00076217">
      <w:proofErr w:type="gramStart"/>
      <w:r>
        <w:t>using</w:t>
      </w:r>
      <w:proofErr w:type="gramEnd"/>
      <w:r>
        <w:t xml:space="preserve"> namespace </w:t>
      </w:r>
      <w:proofErr w:type="spellStart"/>
      <w:r>
        <w:t>std</w:t>
      </w:r>
      <w:proofErr w:type="spellEnd"/>
      <w:r>
        <w:t>;</w:t>
      </w:r>
    </w:p>
    <w:p w:rsidR="00076217" w:rsidRDefault="00076217" w:rsidP="00076217"/>
    <w:p w:rsidR="00076217" w:rsidRDefault="00076217" w:rsidP="00076217">
      <w:proofErr w:type="gramStart"/>
      <w:r>
        <w:t>class</w:t>
      </w:r>
      <w:proofErr w:type="gramEnd"/>
      <w:r>
        <w:t xml:space="preserve"> base {</w:t>
      </w:r>
    </w:p>
    <w:p w:rsidR="00076217" w:rsidRDefault="00076217" w:rsidP="00076217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arr</w:t>
      </w:r>
      <w:proofErr w:type="spellEnd"/>
      <w:r>
        <w:t>[10];</w:t>
      </w:r>
    </w:p>
    <w:p w:rsidR="00076217" w:rsidRDefault="00076217" w:rsidP="00076217">
      <w:r>
        <w:t>};</w:t>
      </w:r>
    </w:p>
    <w:p w:rsidR="00076217" w:rsidRDefault="00076217" w:rsidP="00076217">
      <w:proofErr w:type="gramStart"/>
      <w:r>
        <w:t>class</w:t>
      </w:r>
      <w:proofErr w:type="gramEnd"/>
      <w:r>
        <w:t xml:space="preserve"> b1: public base { };</w:t>
      </w:r>
    </w:p>
    <w:p w:rsidR="00076217" w:rsidRDefault="00076217" w:rsidP="00076217">
      <w:proofErr w:type="gramStart"/>
      <w:r>
        <w:t>class</w:t>
      </w:r>
      <w:proofErr w:type="gramEnd"/>
      <w:r>
        <w:t xml:space="preserve"> b2: public base { };</w:t>
      </w:r>
    </w:p>
    <w:p w:rsidR="00076217" w:rsidRDefault="00076217" w:rsidP="00076217">
      <w:proofErr w:type="gramStart"/>
      <w:r>
        <w:t>class</w:t>
      </w:r>
      <w:proofErr w:type="gramEnd"/>
      <w:r>
        <w:t xml:space="preserve"> derived: public b1, public b2 {};</w:t>
      </w:r>
    </w:p>
    <w:p w:rsidR="00076217" w:rsidRDefault="00076217" w:rsidP="00076217">
      <w:proofErr w:type="spellStart"/>
      <w:proofErr w:type="gramStart"/>
      <w:r>
        <w:lastRenderedPageBreak/>
        <w:t>int</w:t>
      </w:r>
      <w:proofErr w:type="spellEnd"/>
      <w:proofErr w:type="gramEnd"/>
      <w:r>
        <w:t xml:space="preserve"> main(void)</w:t>
      </w:r>
    </w:p>
    <w:p w:rsidR="00076217" w:rsidRDefault="00076217" w:rsidP="00076217">
      <w:r>
        <w:t>{</w:t>
      </w:r>
    </w:p>
    <w:p w:rsidR="00076217" w:rsidRDefault="00076217" w:rsidP="00076217">
      <w:r>
        <w:t xml:space="preserve">    </w:t>
      </w:r>
      <w:proofErr w:type="spellStart"/>
      <w:proofErr w:type="gramStart"/>
      <w:r>
        <w:t>cout</w:t>
      </w:r>
      <w:proofErr w:type="spellEnd"/>
      <w:proofErr w:type="gramEnd"/>
      <w:r>
        <w:t xml:space="preserve"> &lt;&lt; </w:t>
      </w:r>
      <w:proofErr w:type="spellStart"/>
      <w:r>
        <w:t>sizeof</w:t>
      </w:r>
      <w:proofErr w:type="spellEnd"/>
      <w:r>
        <w:t>(derived);</w:t>
      </w:r>
    </w:p>
    <w:p w:rsidR="00076217" w:rsidRDefault="00076217" w:rsidP="00076217">
      <w:r>
        <w:t xml:space="preserve">    </w:t>
      </w:r>
      <w:proofErr w:type="gramStart"/>
      <w:r>
        <w:t>return</w:t>
      </w:r>
      <w:proofErr w:type="gramEnd"/>
      <w:r>
        <w:t xml:space="preserve"> 0;</w:t>
      </w:r>
    </w:p>
    <w:p w:rsidR="00076217" w:rsidRDefault="00076217" w:rsidP="00076217">
      <w:r>
        <w:t>}</w:t>
      </w:r>
    </w:p>
    <w:p w:rsidR="00076217" w:rsidRDefault="00076217" w:rsidP="00076217">
      <w:r>
        <w:t>A.40</w:t>
      </w:r>
    </w:p>
    <w:p w:rsidR="00076217" w:rsidRDefault="00076217" w:rsidP="00076217">
      <w:r>
        <w:t>B.80</w:t>
      </w:r>
    </w:p>
    <w:p w:rsidR="00076217" w:rsidRDefault="00076217" w:rsidP="00076217">
      <w:r>
        <w:t>C.0</w:t>
      </w:r>
    </w:p>
    <w:p w:rsidR="00076217" w:rsidRDefault="00076217" w:rsidP="00076217">
      <w:r>
        <w:t>D.4</w:t>
      </w:r>
    </w:p>
    <w:p w:rsidR="00076217" w:rsidRDefault="00076217" w:rsidP="00076217">
      <w:r>
        <w:t>----------------------------------------------------------------</w:t>
      </w:r>
    </w:p>
    <w:p w:rsidR="00076217" w:rsidRDefault="00076217" w:rsidP="00076217">
      <w:r>
        <w:t>3.</w:t>
      </w:r>
    </w:p>
    <w:p w:rsidR="00076217" w:rsidRDefault="00076217" w:rsidP="00076217">
      <w:r>
        <w:t>#include&lt;</w:t>
      </w:r>
      <w:proofErr w:type="spellStart"/>
      <w:r>
        <w:t>iostream</w:t>
      </w:r>
      <w:proofErr w:type="spellEnd"/>
      <w:r>
        <w:t>&gt;</w:t>
      </w:r>
    </w:p>
    <w:p w:rsidR="00076217" w:rsidRDefault="00076217" w:rsidP="00076217">
      <w:proofErr w:type="gramStart"/>
      <w:r>
        <w:t>using</w:t>
      </w:r>
      <w:proofErr w:type="gramEnd"/>
      <w:r>
        <w:t xml:space="preserve"> namespace </w:t>
      </w:r>
      <w:proofErr w:type="spellStart"/>
      <w:r>
        <w:t>std</w:t>
      </w:r>
      <w:proofErr w:type="spellEnd"/>
      <w:r>
        <w:t>;</w:t>
      </w:r>
    </w:p>
    <w:p w:rsidR="00076217" w:rsidRDefault="00076217" w:rsidP="00076217">
      <w:proofErr w:type="gramStart"/>
      <w:r>
        <w:t>class</w:t>
      </w:r>
      <w:proofErr w:type="gramEnd"/>
      <w:r>
        <w:t xml:space="preserve"> P {</w:t>
      </w:r>
    </w:p>
    <w:p w:rsidR="00076217" w:rsidRDefault="00076217" w:rsidP="00076217">
      <w:proofErr w:type="gramStart"/>
      <w:r>
        <w:t>public</w:t>
      </w:r>
      <w:proofErr w:type="gramEnd"/>
      <w:r>
        <w:t>:</w:t>
      </w:r>
    </w:p>
    <w:p w:rsidR="00076217" w:rsidRDefault="00076217" w:rsidP="00076217">
      <w:r>
        <w:t xml:space="preserve">    </w:t>
      </w:r>
      <w:proofErr w:type="gramStart"/>
      <w:r>
        <w:t>void</w:t>
      </w:r>
      <w:proofErr w:type="gramEnd"/>
      <w:r>
        <w:t xml:space="preserve"> print()  { </w:t>
      </w:r>
      <w:proofErr w:type="spellStart"/>
      <w:r>
        <w:t>cout</w:t>
      </w:r>
      <w:proofErr w:type="spellEnd"/>
      <w:r>
        <w:t xml:space="preserve"> &lt;&lt;" Inside P"; }</w:t>
      </w:r>
    </w:p>
    <w:p w:rsidR="00076217" w:rsidRDefault="00076217" w:rsidP="00076217">
      <w:r>
        <w:t>};</w:t>
      </w:r>
    </w:p>
    <w:p w:rsidR="00076217" w:rsidRDefault="00076217" w:rsidP="00076217"/>
    <w:p w:rsidR="00076217" w:rsidRDefault="00076217" w:rsidP="00076217">
      <w:proofErr w:type="gramStart"/>
      <w:r>
        <w:t>class</w:t>
      </w:r>
      <w:proofErr w:type="gramEnd"/>
      <w:r>
        <w:t xml:space="preserve"> Q : public P {</w:t>
      </w:r>
    </w:p>
    <w:p w:rsidR="00076217" w:rsidRDefault="00076217" w:rsidP="00076217">
      <w:proofErr w:type="gramStart"/>
      <w:r>
        <w:t>public</w:t>
      </w:r>
      <w:proofErr w:type="gramEnd"/>
      <w:r>
        <w:t>:</w:t>
      </w:r>
    </w:p>
    <w:p w:rsidR="00076217" w:rsidRDefault="00076217" w:rsidP="00076217">
      <w:r>
        <w:t xml:space="preserve">    </w:t>
      </w:r>
      <w:proofErr w:type="gramStart"/>
      <w:r>
        <w:t>void</w:t>
      </w:r>
      <w:proofErr w:type="gramEnd"/>
      <w:r>
        <w:t xml:space="preserve"> print() { </w:t>
      </w:r>
      <w:proofErr w:type="spellStart"/>
      <w:r>
        <w:t>cout</w:t>
      </w:r>
      <w:proofErr w:type="spellEnd"/>
      <w:r>
        <w:t xml:space="preserve"> &lt;&lt;" Inside Q"; }</w:t>
      </w:r>
    </w:p>
    <w:p w:rsidR="00076217" w:rsidRDefault="00076217" w:rsidP="00076217">
      <w:r>
        <w:t>};</w:t>
      </w:r>
    </w:p>
    <w:p w:rsidR="00076217" w:rsidRDefault="00076217" w:rsidP="00076217">
      <w:proofErr w:type="gramStart"/>
      <w:r>
        <w:t>class</w:t>
      </w:r>
      <w:proofErr w:type="gramEnd"/>
      <w:r>
        <w:t xml:space="preserve"> R: public Q { };</w:t>
      </w:r>
    </w:p>
    <w:p w:rsidR="00076217" w:rsidRDefault="00076217" w:rsidP="00076217"/>
    <w:p w:rsidR="00076217" w:rsidRDefault="00076217" w:rsidP="00076217">
      <w:proofErr w:type="spellStart"/>
      <w:proofErr w:type="gramStart"/>
      <w:r>
        <w:t>int</w:t>
      </w:r>
      <w:proofErr w:type="spellEnd"/>
      <w:proofErr w:type="gramEnd"/>
      <w:r>
        <w:t xml:space="preserve"> main(void)</w:t>
      </w:r>
    </w:p>
    <w:p w:rsidR="00076217" w:rsidRDefault="00076217" w:rsidP="00076217">
      <w:r>
        <w:lastRenderedPageBreak/>
        <w:t>{</w:t>
      </w:r>
    </w:p>
    <w:p w:rsidR="00076217" w:rsidRDefault="00076217" w:rsidP="00076217">
      <w:r>
        <w:t xml:space="preserve">    R </w:t>
      </w:r>
      <w:proofErr w:type="spellStart"/>
      <w:r>
        <w:t>r</w:t>
      </w:r>
      <w:proofErr w:type="spellEnd"/>
      <w:r>
        <w:t>;</w:t>
      </w:r>
    </w:p>
    <w:p w:rsidR="00076217" w:rsidRDefault="00076217" w:rsidP="00076217">
      <w:r>
        <w:t xml:space="preserve">    </w:t>
      </w:r>
      <w:proofErr w:type="spellStart"/>
      <w:proofErr w:type="gramStart"/>
      <w:r>
        <w:t>r.print</w:t>
      </w:r>
      <w:proofErr w:type="spellEnd"/>
      <w:r>
        <w:t>(</w:t>
      </w:r>
      <w:proofErr w:type="gramEnd"/>
      <w:r>
        <w:t>);</w:t>
      </w:r>
    </w:p>
    <w:p w:rsidR="00076217" w:rsidRDefault="00076217" w:rsidP="00076217">
      <w:r>
        <w:t xml:space="preserve">    </w:t>
      </w:r>
      <w:proofErr w:type="gramStart"/>
      <w:r>
        <w:t>return</w:t>
      </w:r>
      <w:proofErr w:type="gramEnd"/>
      <w:r>
        <w:t xml:space="preserve"> 0;</w:t>
      </w:r>
    </w:p>
    <w:p w:rsidR="00076217" w:rsidRDefault="00076217" w:rsidP="00076217">
      <w:r>
        <w:t>}</w:t>
      </w:r>
    </w:p>
    <w:p w:rsidR="00076217" w:rsidRDefault="00076217" w:rsidP="00076217">
      <w:proofErr w:type="spellStart"/>
      <w:r>
        <w:t>A.Inside</w:t>
      </w:r>
      <w:proofErr w:type="spellEnd"/>
      <w:r>
        <w:t xml:space="preserve"> P</w:t>
      </w:r>
    </w:p>
    <w:p w:rsidR="00076217" w:rsidRDefault="00076217" w:rsidP="00076217">
      <w:proofErr w:type="spellStart"/>
      <w:r>
        <w:t>B.Inside</w:t>
      </w:r>
      <w:proofErr w:type="spellEnd"/>
      <w:r>
        <w:t xml:space="preserve"> Q</w:t>
      </w:r>
    </w:p>
    <w:p w:rsidR="00076217" w:rsidRDefault="00076217" w:rsidP="00076217">
      <w:proofErr w:type="spellStart"/>
      <w:r>
        <w:t>C.Compiler</w:t>
      </w:r>
      <w:proofErr w:type="spellEnd"/>
      <w:r>
        <w:t xml:space="preserve"> Error: Ambiguous call to </w:t>
      </w:r>
      <w:proofErr w:type="gramStart"/>
      <w:r>
        <w:t>print()</w:t>
      </w:r>
      <w:proofErr w:type="gramEnd"/>
    </w:p>
    <w:p w:rsidR="00076217" w:rsidRDefault="00076217" w:rsidP="00076217">
      <w:r>
        <w:t>----------------------------------------------------------------</w:t>
      </w:r>
    </w:p>
    <w:p w:rsidR="00076217" w:rsidRDefault="00076217" w:rsidP="00076217">
      <w:r>
        <w:t>4.</w:t>
      </w:r>
    </w:p>
    <w:p w:rsidR="00076217" w:rsidRDefault="00076217" w:rsidP="00076217">
      <w:r>
        <w:t>#include&lt;</w:t>
      </w:r>
      <w:proofErr w:type="spellStart"/>
      <w:r>
        <w:t>iostream</w:t>
      </w:r>
      <w:proofErr w:type="spellEnd"/>
      <w:r>
        <w:t>&gt;</w:t>
      </w:r>
    </w:p>
    <w:p w:rsidR="00076217" w:rsidRDefault="00076217" w:rsidP="00076217">
      <w:proofErr w:type="gramStart"/>
      <w:r>
        <w:t>using</w:t>
      </w:r>
      <w:proofErr w:type="gramEnd"/>
      <w:r>
        <w:t xml:space="preserve"> namespace </w:t>
      </w:r>
      <w:proofErr w:type="spellStart"/>
      <w:r>
        <w:t>std</w:t>
      </w:r>
      <w:proofErr w:type="spellEnd"/>
      <w:r>
        <w:t>;</w:t>
      </w:r>
    </w:p>
    <w:p w:rsidR="00076217" w:rsidRDefault="00076217" w:rsidP="00076217"/>
    <w:p w:rsidR="00076217" w:rsidRDefault="00076217" w:rsidP="00076217">
      <w:proofErr w:type="gramStart"/>
      <w:r>
        <w:t>class</w:t>
      </w:r>
      <w:proofErr w:type="gramEnd"/>
      <w:r>
        <w:t xml:space="preserve"> Base {</w:t>
      </w:r>
    </w:p>
    <w:p w:rsidR="00076217" w:rsidRDefault="00076217" w:rsidP="00076217">
      <w:proofErr w:type="gramStart"/>
      <w:r>
        <w:t>private</w:t>
      </w:r>
      <w:proofErr w:type="gramEnd"/>
      <w:r>
        <w:t>:</w:t>
      </w:r>
    </w:p>
    <w:p w:rsidR="00076217" w:rsidRDefault="00076217" w:rsidP="00076217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i</w:t>
      </w:r>
      <w:proofErr w:type="spellEnd"/>
      <w:r>
        <w:t>, j;</w:t>
      </w:r>
    </w:p>
    <w:p w:rsidR="00076217" w:rsidRDefault="00076217" w:rsidP="00076217">
      <w:proofErr w:type="gramStart"/>
      <w:r>
        <w:t>public</w:t>
      </w:r>
      <w:proofErr w:type="gramEnd"/>
      <w:r>
        <w:t>:</w:t>
      </w:r>
    </w:p>
    <w:p w:rsidR="00076217" w:rsidRDefault="00076217" w:rsidP="00076217">
      <w:r>
        <w:t xml:space="preserve">    </w:t>
      </w:r>
      <w:proofErr w:type="gramStart"/>
      <w:r>
        <w:t>Base(</w:t>
      </w:r>
      <w:proofErr w:type="spellStart"/>
      <w:proofErr w:type="gramEnd"/>
      <w:r>
        <w:t>int</w:t>
      </w:r>
      <w:proofErr w:type="spellEnd"/>
      <w:r>
        <w:t xml:space="preserve"> _</w:t>
      </w:r>
      <w:proofErr w:type="spellStart"/>
      <w:r>
        <w:t>i</w:t>
      </w:r>
      <w:proofErr w:type="spellEnd"/>
      <w:r>
        <w:t xml:space="preserve"> = 0, </w:t>
      </w:r>
      <w:proofErr w:type="spellStart"/>
      <w:r>
        <w:t>int</w:t>
      </w:r>
      <w:proofErr w:type="spellEnd"/>
      <w:r>
        <w:t xml:space="preserve"> _j = 0): </w:t>
      </w:r>
      <w:proofErr w:type="spellStart"/>
      <w:r>
        <w:t>i</w:t>
      </w:r>
      <w:proofErr w:type="spellEnd"/>
      <w:r>
        <w:t>(_</w:t>
      </w:r>
      <w:proofErr w:type="spellStart"/>
      <w:r>
        <w:t>i</w:t>
      </w:r>
      <w:proofErr w:type="spellEnd"/>
      <w:r>
        <w:t>), j(_j) { }</w:t>
      </w:r>
    </w:p>
    <w:p w:rsidR="00076217" w:rsidRDefault="00076217" w:rsidP="00076217">
      <w:r>
        <w:t>};</w:t>
      </w:r>
    </w:p>
    <w:p w:rsidR="00076217" w:rsidRDefault="00076217" w:rsidP="00076217">
      <w:proofErr w:type="gramStart"/>
      <w:r>
        <w:t>class</w:t>
      </w:r>
      <w:proofErr w:type="gramEnd"/>
      <w:r>
        <w:t xml:space="preserve"> Derived: public Base {</w:t>
      </w:r>
    </w:p>
    <w:p w:rsidR="00076217" w:rsidRDefault="00076217" w:rsidP="00076217">
      <w:proofErr w:type="gramStart"/>
      <w:r>
        <w:t>public</w:t>
      </w:r>
      <w:proofErr w:type="gramEnd"/>
      <w:r>
        <w:t>:</w:t>
      </w:r>
    </w:p>
    <w:p w:rsidR="00076217" w:rsidRDefault="00076217" w:rsidP="00076217">
      <w:r>
        <w:t xml:space="preserve">    </w:t>
      </w:r>
      <w:proofErr w:type="gramStart"/>
      <w:r>
        <w:t>void</w:t>
      </w:r>
      <w:proofErr w:type="gramEnd"/>
      <w:r>
        <w:t xml:space="preserve"> show(){</w:t>
      </w:r>
    </w:p>
    <w:p w:rsidR="00076217" w:rsidRDefault="00076217" w:rsidP="00076217">
      <w:r>
        <w:t xml:space="preserve">        </w:t>
      </w:r>
      <w:proofErr w:type="spellStart"/>
      <w:proofErr w:type="gramStart"/>
      <w:r>
        <w:t>cout</w:t>
      </w:r>
      <w:proofErr w:type="spellEnd"/>
      <w:proofErr w:type="gramEnd"/>
      <w:r>
        <w:t xml:space="preserve">&lt;&lt;" </w:t>
      </w:r>
      <w:proofErr w:type="spellStart"/>
      <w:r>
        <w:t>i</w:t>
      </w:r>
      <w:proofErr w:type="spellEnd"/>
      <w:r>
        <w:t xml:space="preserve"> = "&lt;&lt;</w:t>
      </w:r>
      <w:proofErr w:type="spellStart"/>
      <w:r>
        <w:t>i</w:t>
      </w:r>
      <w:proofErr w:type="spellEnd"/>
      <w:r>
        <w:t>&lt;&lt;"  j = "&lt;&lt;j;</w:t>
      </w:r>
    </w:p>
    <w:p w:rsidR="00076217" w:rsidRDefault="00076217" w:rsidP="00076217">
      <w:r>
        <w:t xml:space="preserve">    }</w:t>
      </w:r>
    </w:p>
    <w:p w:rsidR="00076217" w:rsidRDefault="00076217" w:rsidP="00076217">
      <w:r>
        <w:t>};</w:t>
      </w:r>
    </w:p>
    <w:p w:rsidR="00076217" w:rsidRDefault="00076217" w:rsidP="00076217">
      <w:proofErr w:type="spellStart"/>
      <w:proofErr w:type="gramStart"/>
      <w:r>
        <w:lastRenderedPageBreak/>
        <w:t>int</w:t>
      </w:r>
      <w:proofErr w:type="spellEnd"/>
      <w:proofErr w:type="gramEnd"/>
      <w:r>
        <w:t xml:space="preserve"> main(void) {</w:t>
      </w:r>
    </w:p>
    <w:p w:rsidR="00076217" w:rsidRDefault="00076217" w:rsidP="00076217">
      <w:r>
        <w:t xml:space="preserve">    Derived d;</w:t>
      </w:r>
    </w:p>
    <w:p w:rsidR="00076217" w:rsidRDefault="00076217" w:rsidP="00076217">
      <w:r>
        <w:t xml:space="preserve">    </w:t>
      </w:r>
      <w:proofErr w:type="spellStart"/>
      <w:proofErr w:type="gramStart"/>
      <w:r>
        <w:t>d.show</w:t>
      </w:r>
      <w:proofErr w:type="spellEnd"/>
      <w:r>
        <w:t>(</w:t>
      </w:r>
      <w:proofErr w:type="gramEnd"/>
      <w:r>
        <w:t>);</w:t>
      </w:r>
    </w:p>
    <w:p w:rsidR="00076217" w:rsidRDefault="00076217" w:rsidP="00076217">
      <w:r>
        <w:t xml:space="preserve">    </w:t>
      </w:r>
      <w:proofErr w:type="gramStart"/>
      <w:r>
        <w:t>return</w:t>
      </w:r>
      <w:proofErr w:type="gramEnd"/>
      <w:r>
        <w:t xml:space="preserve"> 0;</w:t>
      </w:r>
    </w:p>
    <w:p w:rsidR="00076217" w:rsidRDefault="00076217" w:rsidP="00076217">
      <w:r>
        <w:t>}</w:t>
      </w:r>
    </w:p>
    <w:p w:rsidR="00076217" w:rsidRDefault="00076217" w:rsidP="00076217">
      <w:proofErr w:type="spellStart"/>
      <w:r>
        <w:t>A.i</w:t>
      </w:r>
      <w:proofErr w:type="spellEnd"/>
      <w:r>
        <w:t xml:space="preserve"> = 0 j = 0</w:t>
      </w:r>
    </w:p>
    <w:p w:rsidR="00076217" w:rsidRDefault="00076217" w:rsidP="00076217">
      <w:proofErr w:type="spellStart"/>
      <w:r>
        <w:t>B.Compiler</w:t>
      </w:r>
      <w:proofErr w:type="spellEnd"/>
      <w:r>
        <w:t xml:space="preserve"> Error: </w:t>
      </w:r>
      <w:proofErr w:type="spellStart"/>
      <w:r>
        <w:t>i</w:t>
      </w:r>
      <w:proofErr w:type="spellEnd"/>
      <w:r>
        <w:t xml:space="preserve"> and j are private in Base</w:t>
      </w:r>
    </w:p>
    <w:p w:rsidR="00076217" w:rsidRDefault="00076217" w:rsidP="00076217">
      <w:proofErr w:type="spellStart"/>
      <w:r>
        <w:t>C.Compiler</w:t>
      </w:r>
      <w:proofErr w:type="spellEnd"/>
      <w:r>
        <w:t xml:space="preserve"> Error: Could not call constructor of Base</w:t>
      </w:r>
    </w:p>
    <w:p w:rsidR="00076217" w:rsidRDefault="00076217" w:rsidP="00076217">
      <w:r>
        <w:t>----------------------------------------------------------------</w:t>
      </w:r>
    </w:p>
    <w:p w:rsidR="00076217" w:rsidRDefault="00076217" w:rsidP="00076217">
      <w:r>
        <w:t>5.</w:t>
      </w:r>
    </w:p>
    <w:p w:rsidR="00076217" w:rsidRDefault="00076217" w:rsidP="00076217">
      <w:r>
        <w:t>#include&lt;</w:t>
      </w:r>
      <w:proofErr w:type="spellStart"/>
      <w:r>
        <w:t>iostream</w:t>
      </w:r>
      <w:proofErr w:type="spellEnd"/>
      <w:r>
        <w:t>&gt;</w:t>
      </w:r>
    </w:p>
    <w:p w:rsidR="00076217" w:rsidRDefault="00076217" w:rsidP="00076217">
      <w:proofErr w:type="gramStart"/>
      <w:r>
        <w:t>using</w:t>
      </w:r>
      <w:proofErr w:type="gramEnd"/>
      <w:r>
        <w:t xml:space="preserve"> namespace </w:t>
      </w:r>
      <w:proofErr w:type="spellStart"/>
      <w:r>
        <w:t>std</w:t>
      </w:r>
      <w:proofErr w:type="spellEnd"/>
      <w:r>
        <w:t>;</w:t>
      </w:r>
    </w:p>
    <w:p w:rsidR="00076217" w:rsidRDefault="00076217" w:rsidP="00076217"/>
    <w:p w:rsidR="00076217" w:rsidRDefault="00076217" w:rsidP="00076217">
      <w:proofErr w:type="gramStart"/>
      <w:r>
        <w:t>class</w:t>
      </w:r>
      <w:proofErr w:type="gramEnd"/>
      <w:r>
        <w:t xml:space="preserve"> Base</w:t>
      </w:r>
    </w:p>
    <w:p w:rsidR="00076217" w:rsidRDefault="00076217" w:rsidP="00076217">
      <w:r>
        <w:t>{</w:t>
      </w:r>
    </w:p>
    <w:p w:rsidR="00076217" w:rsidRDefault="00076217" w:rsidP="00076217">
      <w:proofErr w:type="gramStart"/>
      <w:r>
        <w:t>public</w:t>
      </w:r>
      <w:proofErr w:type="gramEnd"/>
      <w:r>
        <w:t>:</w:t>
      </w:r>
    </w:p>
    <w:p w:rsidR="00076217" w:rsidRDefault="00076217" w:rsidP="00076217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fun()  { </w:t>
      </w:r>
      <w:proofErr w:type="spellStart"/>
      <w:r>
        <w:t>cout</w:t>
      </w:r>
      <w:proofErr w:type="spellEnd"/>
      <w:r>
        <w:t xml:space="preserve"> &lt;&lt; "Base::fun() called"; }</w:t>
      </w:r>
    </w:p>
    <w:p w:rsidR="00076217" w:rsidRDefault="00076217" w:rsidP="00076217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fun(</w:t>
      </w:r>
      <w:proofErr w:type="spellStart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)  { </w:t>
      </w:r>
      <w:proofErr w:type="spellStart"/>
      <w:r>
        <w:t>cout</w:t>
      </w:r>
      <w:proofErr w:type="spellEnd"/>
      <w:r>
        <w:t xml:space="preserve"> &lt;&lt; "Base::fun(</w:t>
      </w:r>
      <w:proofErr w:type="spellStart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>) called"; }</w:t>
      </w:r>
    </w:p>
    <w:p w:rsidR="00076217" w:rsidRDefault="00076217" w:rsidP="00076217">
      <w:r>
        <w:t>};</w:t>
      </w:r>
    </w:p>
    <w:p w:rsidR="00076217" w:rsidRDefault="00076217" w:rsidP="00076217"/>
    <w:p w:rsidR="00076217" w:rsidRDefault="00076217" w:rsidP="00076217">
      <w:proofErr w:type="gramStart"/>
      <w:r>
        <w:t>class</w:t>
      </w:r>
      <w:proofErr w:type="gramEnd"/>
      <w:r>
        <w:t xml:space="preserve"> Derived: public Base</w:t>
      </w:r>
    </w:p>
    <w:p w:rsidR="00076217" w:rsidRDefault="00076217" w:rsidP="00076217">
      <w:r>
        <w:t>{</w:t>
      </w:r>
    </w:p>
    <w:p w:rsidR="00076217" w:rsidRDefault="00076217" w:rsidP="00076217">
      <w:proofErr w:type="gramStart"/>
      <w:r>
        <w:t>public</w:t>
      </w:r>
      <w:proofErr w:type="gramEnd"/>
      <w:r>
        <w:t>:</w:t>
      </w:r>
    </w:p>
    <w:p w:rsidR="00076217" w:rsidRDefault="00076217" w:rsidP="00076217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fun() {  </w:t>
      </w:r>
      <w:proofErr w:type="spellStart"/>
      <w:r>
        <w:t>cout</w:t>
      </w:r>
      <w:proofErr w:type="spellEnd"/>
      <w:r>
        <w:t xml:space="preserve"> &lt;&lt; "Derived::fun() called"; }</w:t>
      </w:r>
    </w:p>
    <w:p w:rsidR="00076217" w:rsidRDefault="00076217" w:rsidP="00076217">
      <w:r>
        <w:t>};</w:t>
      </w:r>
    </w:p>
    <w:p w:rsidR="00076217" w:rsidRDefault="00076217" w:rsidP="00076217"/>
    <w:p w:rsidR="00076217" w:rsidRDefault="00076217" w:rsidP="00076217">
      <w:proofErr w:type="spellStart"/>
      <w:proofErr w:type="gramStart"/>
      <w:r>
        <w:t>int</w:t>
      </w:r>
      <w:proofErr w:type="spellEnd"/>
      <w:proofErr w:type="gramEnd"/>
      <w:r>
        <w:t xml:space="preserve"> main()</w:t>
      </w:r>
    </w:p>
    <w:p w:rsidR="00076217" w:rsidRDefault="00076217" w:rsidP="00076217">
      <w:r>
        <w:t>{</w:t>
      </w:r>
    </w:p>
    <w:p w:rsidR="00076217" w:rsidRDefault="00076217" w:rsidP="00076217">
      <w:r>
        <w:t xml:space="preserve">    Derived d;</w:t>
      </w:r>
    </w:p>
    <w:p w:rsidR="00076217" w:rsidRDefault="00076217" w:rsidP="00076217">
      <w:r>
        <w:t xml:space="preserve">    </w:t>
      </w:r>
      <w:proofErr w:type="spellStart"/>
      <w:proofErr w:type="gramStart"/>
      <w:r>
        <w:t>d.fun</w:t>
      </w:r>
      <w:proofErr w:type="spellEnd"/>
      <w:r>
        <w:t>(</w:t>
      </w:r>
      <w:proofErr w:type="gramEnd"/>
      <w:r>
        <w:t>5);</w:t>
      </w:r>
    </w:p>
    <w:p w:rsidR="00076217" w:rsidRDefault="00076217" w:rsidP="00076217">
      <w:r>
        <w:t xml:space="preserve">    </w:t>
      </w:r>
      <w:proofErr w:type="gramStart"/>
      <w:r>
        <w:t>return</w:t>
      </w:r>
      <w:proofErr w:type="gramEnd"/>
      <w:r>
        <w:t xml:space="preserve"> 0;</w:t>
      </w:r>
    </w:p>
    <w:p w:rsidR="00076217" w:rsidRDefault="00076217" w:rsidP="00076217">
      <w:r>
        <w:t>}</w:t>
      </w:r>
    </w:p>
    <w:p w:rsidR="00076217" w:rsidRDefault="00076217" w:rsidP="00076217">
      <w:proofErr w:type="spellStart"/>
      <w:r>
        <w:t>A.Base</w:t>
      </w:r>
      <w:proofErr w:type="spellEnd"/>
      <w:r>
        <w:t>:</w:t>
      </w:r>
      <w:proofErr w:type="gramStart"/>
      <w:r>
        <w:t>:fun</w:t>
      </w:r>
      <w:proofErr w:type="gramEnd"/>
      <w:r>
        <w:t>(</w:t>
      </w:r>
      <w:proofErr w:type="spellStart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>) called</w:t>
      </w:r>
    </w:p>
    <w:p w:rsidR="00076217" w:rsidRDefault="00076217" w:rsidP="00076217">
      <w:proofErr w:type="spellStart"/>
      <w:r>
        <w:t>B.Derived</w:t>
      </w:r>
      <w:proofErr w:type="spellEnd"/>
      <w:r>
        <w:t>:</w:t>
      </w:r>
      <w:proofErr w:type="gramStart"/>
      <w:r>
        <w:t>:fun</w:t>
      </w:r>
      <w:proofErr w:type="gramEnd"/>
      <w:r>
        <w:t>() called</w:t>
      </w:r>
    </w:p>
    <w:p w:rsidR="00076217" w:rsidRDefault="00076217" w:rsidP="00076217">
      <w:proofErr w:type="spellStart"/>
      <w:r>
        <w:t>C.Base</w:t>
      </w:r>
      <w:proofErr w:type="spellEnd"/>
      <w:r>
        <w:t>:</w:t>
      </w:r>
      <w:proofErr w:type="gramStart"/>
      <w:r>
        <w:t>:fun</w:t>
      </w:r>
      <w:proofErr w:type="gramEnd"/>
      <w:r>
        <w:t>() called</w:t>
      </w:r>
    </w:p>
    <w:p w:rsidR="00076217" w:rsidRDefault="00076217" w:rsidP="00076217">
      <w:proofErr w:type="spellStart"/>
      <w:r>
        <w:t>D.Compiler</w:t>
      </w:r>
      <w:proofErr w:type="spellEnd"/>
      <w:r>
        <w:t xml:space="preserve"> Error</w:t>
      </w:r>
    </w:p>
    <w:p w:rsidR="00076217" w:rsidRDefault="00076217" w:rsidP="00076217">
      <w:r>
        <w:t>----------------------------------------------------------------</w:t>
      </w:r>
    </w:p>
    <w:p w:rsidR="00076217" w:rsidRDefault="00076217" w:rsidP="00076217">
      <w:r>
        <w:t>6.</w:t>
      </w:r>
    </w:p>
    <w:p w:rsidR="00076217" w:rsidRDefault="00076217" w:rsidP="00076217">
      <w:r>
        <w:t>#include&lt;</w:t>
      </w:r>
      <w:proofErr w:type="spellStart"/>
      <w:r>
        <w:t>iostream</w:t>
      </w:r>
      <w:proofErr w:type="spellEnd"/>
      <w:r>
        <w:t>&gt;</w:t>
      </w:r>
    </w:p>
    <w:p w:rsidR="00076217" w:rsidRDefault="00076217" w:rsidP="00076217">
      <w:proofErr w:type="gramStart"/>
      <w:r>
        <w:t>using</w:t>
      </w:r>
      <w:proofErr w:type="gramEnd"/>
      <w:r>
        <w:t xml:space="preserve"> namespace </w:t>
      </w:r>
      <w:proofErr w:type="spellStart"/>
      <w:r>
        <w:t>std</w:t>
      </w:r>
      <w:proofErr w:type="spellEnd"/>
      <w:r>
        <w:t>;</w:t>
      </w:r>
    </w:p>
    <w:p w:rsidR="00076217" w:rsidRDefault="00076217" w:rsidP="00076217"/>
    <w:p w:rsidR="00076217" w:rsidRDefault="00076217" w:rsidP="00076217">
      <w:proofErr w:type="gramStart"/>
      <w:r>
        <w:t>class</w:t>
      </w:r>
      <w:proofErr w:type="gramEnd"/>
      <w:r>
        <w:t xml:space="preserve"> Base {</w:t>
      </w:r>
    </w:p>
    <w:p w:rsidR="00076217" w:rsidRDefault="00076217" w:rsidP="00076217">
      <w:proofErr w:type="gramStart"/>
      <w:r>
        <w:t>public</w:t>
      </w:r>
      <w:proofErr w:type="gramEnd"/>
      <w:r>
        <w:t>:</w:t>
      </w:r>
    </w:p>
    <w:p w:rsidR="00076217" w:rsidRDefault="00076217" w:rsidP="00076217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fun()          {    </w:t>
      </w:r>
      <w:proofErr w:type="spellStart"/>
      <w:r>
        <w:t>cout</w:t>
      </w:r>
      <w:proofErr w:type="spellEnd"/>
      <w:r>
        <w:t xml:space="preserve"> &lt;&lt; "Base::fun() called";     }</w:t>
      </w:r>
    </w:p>
    <w:p w:rsidR="00076217" w:rsidRDefault="00076217" w:rsidP="00076217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fun(</w:t>
      </w:r>
      <w:proofErr w:type="spellStart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)     {   </w:t>
      </w:r>
      <w:proofErr w:type="spellStart"/>
      <w:r>
        <w:t>cout</w:t>
      </w:r>
      <w:proofErr w:type="spellEnd"/>
      <w:r>
        <w:t xml:space="preserve"> &lt;&lt; "Base::fun(</w:t>
      </w:r>
      <w:proofErr w:type="spellStart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>) called";  }</w:t>
      </w:r>
    </w:p>
    <w:p w:rsidR="00076217" w:rsidRDefault="00076217" w:rsidP="00076217">
      <w:r>
        <w:t>};</w:t>
      </w:r>
    </w:p>
    <w:p w:rsidR="00076217" w:rsidRDefault="00076217" w:rsidP="00076217"/>
    <w:p w:rsidR="00076217" w:rsidRDefault="00076217" w:rsidP="00076217">
      <w:proofErr w:type="gramStart"/>
      <w:r>
        <w:t>class</w:t>
      </w:r>
      <w:proofErr w:type="gramEnd"/>
      <w:r>
        <w:t xml:space="preserve"> Derived: public Base  {</w:t>
      </w:r>
    </w:p>
    <w:p w:rsidR="00076217" w:rsidRDefault="00076217" w:rsidP="00076217">
      <w:proofErr w:type="gramStart"/>
      <w:r>
        <w:t>public</w:t>
      </w:r>
      <w:proofErr w:type="gramEnd"/>
      <w:r>
        <w:t>:</w:t>
      </w:r>
    </w:p>
    <w:p w:rsidR="00076217" w:rsidRDefault="00076217" w:rsidP="00076217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fun()   {     </w:t>
      </w:r>
      <w:proofErr w:type="spellStart"/>
      <w:r>
        <w:t>cout</w:t>
      </w:r>
      <w:proofErr w:type="spellEnd"/>
      <w:r>
        <w:t xml:space="preserve"> &lt;&lt; "Derived::fun() called";   }</w:t>
      </w:r>
    </w:p>
    <w:p w:rsidR="00076217" w:rsidRDefault="00076217" w:rsidP="00076217">
      <w:r>
        <w:lastRenderedPageBreak/>
        <w:t>};</w:t>
      </w:r>
    </w:p>
    <w:p w:rsidR="00076217" w:rsidRDefault="00076217" w:rsidP="00076217"/>
    <w:p w:rsidR="00076217" w:rsidRDefault="00076217" w:rsidP="00076217">
      <w:proofErr w:type="spellStart"/>
      <w:proofErr w:type="gramStart"/>
      <w:r>
        <w:t>int</w:t>
      </w:r>
      <w:proofErr w:type="spellEnd"/>
      <w:proofErr w:type="gramEnd"/>
      <w:r>
        <w:t xml:space="preserve"> main()  {</w:t>
      </w:r>
    </w:p>
    <w:p w:rsidR="00076217" w:rsidRDefault="00076217" w:rsidP="00076217">
      <w:r>
        <w:t xml:space="preserve">    Derived d;</w:t>
      </w:r>
    </w:p>
    <w:p w:rsidR="00076217" w:rsidRDefault="00076217" w:rsidP="00076217">
      <w:r>
        <w:t xml:space="preserve">    </w:t>
      </w:r>
      <w:proofErr w:type="spellStart"/>
      <w:r>
        <w:t>d.Base</w:t>
      </w:r>
      <w:proofErr w:type="spellEnd"/>
      <w:r>
        <w:t>:</w:t>
      </w:r>
      <w:proofErr w:type="gramStart"/>
      <w:r>
        <w:t>:fun</w:t>
      </w:r>
      <w:proofErr w:type="gramEnd"/>
      <w:r>
        <w:t>(5);</w:t>
      </w:r>
    </w:p>
    <w:p w:rsidR="00076217" w:rsidRDefault="00076217" w:rsidP="00076217">
      <w:r>
        <w:t xml:space="preserve">    </w:t>
      </w:r>
      <w:proofErr w:type="gramStart"/>
      <w:r>
        <w:t>return</w:t>
      </w:r>
      <w:proofErr w:type="gramEnd"/>
      <w:r>
        <w:t xml:space="preserve"> 0;</w:t>
      </w:r>
    </w:p>
    <w:p w:rsidR="00076217" w:rsidRDefault="00076217" w:rsidP="00076217">
      <w:r>
        <w:t>}</w:t>
      </w:r>
    </w:p>
    <w:p w:rsidR="00076217" w:rsidRDefault="00076217" w:rsidP="00076217">
      <w:proofErr w:type="spellStart"/>
      <w:r>
        <w:t>A.Compiler</w:t>
      </w:r>
      <w:proofErr w:type="spellEnd"/>
      <w:r>
        <w:t xml:space="preserve"> Error</w:t>
      </w:r>
    </w:p>
    <w:p w:rsidR="00076217" w:rsidRDefault="00076217" w:rsidP="00076217">
      <w:proofErr w:type="spellStart"/>
      <w:r>
        <w:t>B.Base</w:t>
      </w:r>
      <w:proofErr w:type="spellEnd"/>
      <w:r>
        <w:t>:</w:t>
      </w:r>
      <w:proofErr w:type="gramStart"/>
      <w:r>
        <w:t>:fun</w:t>
      </w:r>
      <w:proofErr w:type="gramEnd"/>
      <w:r>
        <w:t>(</w:t>
      </w:r>
      <w:proofErr w:type="spellStart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>) called</w:t>
      </w:r>
    </w:p>
    <w:p w:rsidR="00076217" w:rsidRDefault="00076217" w:rsidP="00076217">
      <w:r>
        <w:t>----------------------------------------------------------------</w:t>
      </w:r>
    </w:p>
    <w:p w:rsidR="00076217" w:rsidRDefault="00076217" w:rsidP="00076217">
      <w:r>
        <w:t>7.</w:t>
      </w:r>
    </w:p>
    <w:p w:rsidR="00076217" w:rsidRDefault="00076217" w:rsidP="00076217">
      <w:r>
        <w:t>#include&lt;</w:t>
      </w:r>
      <w:proofErr w:type="spellStart"/>
      <w:r>
        <w:t>iostream</w:t>
      </w:r>
      <w:proofErr w:type="spellEnd"/>
      <w:r>
        <w:t>&gt;</w:t>
      </w:r>
    </w:p>
    <w:p w:rsidR="00076217" w:rsidRDefault="00076217" w:rsidP="00076217">
      <w:proofErr w:type="gramStart"/>
      <w:r>
        <w:t>using</w:t>
      </w:r>
      <w:proofErr w:type="gramEnd"/>
      <w:r>
        <w:t xml:space="preserve"> namespace </w:t>
      </w:r>
      <w:proofErr w:type="spellStart"/>
      <w:r>
        <w:t>std</w:t>
      </w:r>
      <w:proofErr w:type="spellEnd"/>
      <w:r>
        <w:t>;</w:t>
      </w:r>
    </w:p>
    <w:p w:rsidR="00076217" w:rsidRDefault="00076217" w:rsidP="00076217"/>
    <w:p w:rsidR="00076217" w:rsidRDefault="00076217" w:rsidP="00076217">
      <w:proofErr w:type="gramStart"/>
      <w:r>
        <w:t>class</w:t>
      </w:r>
      <w:proofErr w:type="gramEnd"/>
      <w:r>
        <w:t xml:space="preserve"> Base</w:t>
      </w:r>
    </w:p>
    <w:p w:rsidR="00076217" w:rsidRDefault="00076217" w:rsidP="00076217">
      <w:r>
        <w:t>{</w:t>
      </w:r>
    </w:p>
    <w:p w:rsidR="00076217" w:rsidRDefault="00076217" w:rsidP="00076217">
      <w:proofErr w:type="gramStart"/>
      <w:r>
        <w:t>public :</w:t>
      </w:r>
      <w:proofErr w:type="gramEnd"/>
    </w:p>
    <w:p w:rsidR="00076217" w:rsidRDefault="00076217" w:rsidP="00076217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x, y;</w:t>
      </w:r>
    </w:p>
    <w:p w:rsidR="00076217" w:rsidRDefault="00076217" w:rsidP="00076217">
      <w:proofErr w:type="gramStart"/>
      <w:r>
        <w:t>public</w:t>
      </w:r>
      <w:proofErr w:type="gramEnd"/>
      <w:r>
        <w:t>:</w:t>
      </w:r>
    </w:p>
    <w:p w:rsidR="00076217" w:rsidRDefault="00076217" w:rsidP="00076217">
      <w:r>
        <w:t xml:space="preserve">    </w:t>
      </w:r>
      <w:proofErr w:type="gramStart"/>
      <w:r>
        <w:t>Base(</w:t>
      </w:r>
      <w:proofErr w:type="spellStart"/>
      <w:proofErr w:type="gramEnd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, </w:t>
      </w:r>
      <w:proofErr w:type="spellStart"/>
      <w:r>
        <w:t>int</w:t>
      </w:r>
      <w:proofErr w:type="spellEnd"/>
      <w:r>
        <w:t xml:space="preserve"> j){ x = </w:t>
      </w:r>
      <w:proofErr w:type="spellStart"/>
      <w:r>
        <w:t>i</w:t>
      </w:r>
      <w:proofErr w:type="spellEnd"/>
      <w:r>
        <w:t>; y = j; }</w:t>
      </w:r>
    </w:p>
    <w:p w:rsidR="00076217" w:rsidRDefault="00076217" w:rsidP="00076217">
      <w:r>
        <w:t>};</w:t>
      </w:r>
    </w:p>
    <w:p w:rsidR="00076217" w:rsidRDefault="00076217" w:rsidP="00076217"/>
    <w:p w:rsidR="00076217" w:rsidRDefault="00076217" w:rsidP="00076217">
      <w:proofErr w:type="gramStart"/>
      <w:r>
        <w:t>class</w:t>
      </w:r>
      <w:proofErr w:type="gramEnd"/>
      <w:r>
        <w:t xml:space="preserve"> Derived : public Base</w:t>
      </w:r>
    </w:p>
    <w:p w:rsidR="00076217" w:rsidRDefault="00076217" w:rsidP="00076217">
      <w:r>
        <w:t>{</w:t>
      </w:r>
    </w:p>
    <w:p w:rsidR="00076217" w:rsidRDefault="00076217" w:rsidP="00076217">
      <w:proofErr w:type="gramStart"/>
      <w:r>
        <w:t>public</w:t>
      </w:r>
      <w:proofErr w:type="gramEnd"/>
      <w:r>
        <w:t>:</w:t>
      </w:r>
    </w:p>
    <w:p w:rsidR="00076217" w:rsidRDefault="00076217" w:rsidP="00076217">
      <w:r>
        <w:lastRenderedPageBreak/>
        <w:t xml:space="preserve">    </w:t>
      </w:r>
      <w:proofErr w:type="gramStart"/>
      <w:r>
        <w:t>Derived(</w:t>
      </w:r>
      <w:proofErr w:type="spellStart"/>
      <w:proofErr w:type="gramEnd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, </w:t>
      </w:r>
      <w:proofErr w:type="spellStart"/>
      <w:r>
        <w:t>int</w:t>
      </w:r>
      <w:proofErr w:type="spellEnd"/>
      <w:r>
        <w:t xml:space="preserve"> j):x(</w:t>
      </w:r>
      <w:proofErr w:type="spellStart"/>
      <w:r>
        <w:t>i</w:t>
      </w:r>
      <w:proofErr w:type="spellEnd"/>
      <w:r>
        <w:t>), y(j) {}</w:t>
      </w:r>
    </w:p>
    <w:p w:rsidR="00076217" w:rsidRDefault="00076217" w:rsidP="00076217">
      <w:r>
        <w:t xml:space="preserve">    </w:t>
      </w:r>
      <w:proofErr w:type="gramStart"/>
      <w:r>
        <w:t>void</w:t>
      </w:r>
      <w:proofErr w:type="gramEnd"/>
      <w:r>
        <w:t xml:space="preserve"> print() {</w:t>
      </w:r>
      <w:proofErr w:type="spellStart"/>
      <w:r>
        <w:t>cout</w:t>
      </w:r>
      <w:proofErr w:type="spellEnd"/>
      <w:r>
        <w:t xml:space="preserve"> &lt;&lt; x &lt;&lt;" "&lt;&lt; y; }</w:t>
      </w:r>
    </w:p>
    <w:p w:rsidR="00076217" w:rsidRDefault="00076217" w:rsidP="00076217">
      <w:r>
        <w:t>};</w:t>
      </w:r>
    </w:p>
    <w:p w:rsidR="00076217" w:rsidRDefault="00076217" w:rsidP="00076217"/>
    <w:p w:rsidR="00076217" w:rsidRDefault="00076217" w:rsidP="00076217">
      <w:proofErr w:type="spellStart"/>
      <w:proofErr w:type="gramStart"/>
      <w:r>
        <w:t>int</w:t>
      </w:r>
      <w:proofErr w:type="spellEnd"/>
      <w:proofErr w:type="gramEnd"/>
      <w:r>
        <w:t xml:space="preserve"> main(void)</w:t>
      </w:r>
    </w:p>
    <w:p w:rsidR="00076217" w:rsidRDefault="00076217" w:rsidP="00076217">
      <w:r>
        <w:t>{</w:t>
      </w:r>
    </w:p>
    <w:p w:rsidR="00076217" w:rsidRDefault="00076217" w:rsidP="00076217">
      <w:r>
        <w:t xml:space="preserve">    Derived </w:t>
      </w:r>
      <w:proofErr w:type="gramStart"/>
      <w:r>
        <w:t>q(</w:t>
      </w:r>
      <w:proofErr w:type="gramEnd"/>
      <w:r>
        <w:t>10, 10);</w:t>
      </w:r>
    </w:p>
    <w:p w:rsidR="00076217" w:rsidRDefault="00076217" w:rsidP="00076217">
      <w:r>
        <w:t xml:space="preserve">    </w:t>
      </w:r>
      <w:proofErr w:type="spellStart"/>
      <w:proofErr w:type="gramStart"/>
      <w:r>
        <w:t>q.print</w:t>
      </w:r>
      <w:proofErr w:type="spellEnd"/>
      <w:r>
        <w:t>(</w:t>
      </w:r>
      <w:proofErr w:type="gramEnd"/>
      <w:r>
        <w:t>);</w:t>
      </w:r>
    </w:p>
    <w:p w:rsidR="00076217" w:rsidRDefault="00076217" w:rsidP="00076217">
      <w:r>
        <w:t xml:space="preserve">    </w:t>
      </w:r>
      <w:proofErr w:type="gramStart"/>
      <w:r>
        <w:t>return</w:t>
      </w:r>
      <w:proofErr w:type="gramEnd"/>
      <w:r>
        <w:t xml:space="preserve"> 0;</w:t>
      </w:r>
    </w:p>
    <w:p w:rsidR="00076217" w:rsidRDefault="00076217" w:rsidP="00076217">
      <w:r>
        <w:t>}</w:t>
      </w:r>
    </w:p>
    <w:p w:rsidR="00076217" w:rsidRDefault="00076217" w:rsidP="00076217">
      <w:r>
        <w:t>A.10 10</w:t>
      </w:r>
    </w:p>
    <w:p w:rsidR="00076217" w:rsidRDefault="00076217" w:rsidP="00076217">
      <w:proofErr w:type="spellStart"/>
      <w:r>
        <w:t>B.Compiler</w:t>
      </w:r>
      <w:proofErr w:type="spellEnd"/>
      <w:r>
        <w:t xml:space="preserve"> Error</w:t>
      </w:r>
    </w:p>
    <w:p w:rsidR="00076217" w:rsidRDefault="00076217" w:rsidP="00076217">
      <w:r>
        <w:t>C.0 0</w:t>
      </w:r>
    </w:p>
    <w:p w:rsidR="00076217" w:rsidRDefault="00076217" w:rsidP="00076217">
      <w:r>
        <w:t>----------------------------------------------------------------</w:t>
      </w:r>
    </w:p>
    <w:p w:rsidR="00076217" w:rsidRDefault="00076217" w:rsidP="00076217">
      <w:r>
        <w:t>8.</w:t>
      </w:r>
    </w:p>
    <w:p w:rsidR="00076217" w:rsidRDefault="00076217" w:rsidP="00076217">
      <w:r>
        <w:t>#include&lt;</w:t>
      </w:r>
      <w:proofErr w:type="spellStart"/>
      <w:r>
        <w:t>iostream</w:t>
      </w:r>
      <w:proofErr w:type="spellEnd"/>
      <w:r>
        <w:t>&gt;</w:t>
      </w:r>
    </w:p>
    <w:p w:rsidR="00076217" w:rsidRDefault="00076217" w:rsidP="00076217">
      <w:proofErr w:type="gramStart"/>
      <w:r>
        <w:t>using</w:t>
      </w:r>
      <w:proofErr w:type="gramEnd"/>
      <w:r>
        <w:t xml:space="preserve"> namespace </w:t>
      </w:r>
      <w:proofErr w:type="spellStart"/>
      <w:r>
        <w:t>std</w:t>
      </w:r>
      <w:proofErr w:type="spellEnd"/>
      <w:r>
        <w:t>;</w:t>
      </w:r>
    </w:p>
    <w:p w:rsidR="00076217" w:rsidRDefault="00076217" w:rsidP="00076217"/>
    <w:p w:rsidR="00076217" w:rsidRDefault="00076217" w:rsidP="00076217">
      <w:proofErr w:type="gramStart"/>
      <w:r>
        <w:t>class</w:t>
      </w:r>
      <w:proofErr w:type="gramEnd"/>
      <w:r>
        <w:t xml:space="preserve"> Base</w:t>
      </w:r>
    </w:p>
    <w:p w:rsidR="00076217" w:rsidRDefault="00076217" w:rsidP="00076217">
      <w:r>
        <w:t>{</w:t>
      </w:r>
    </w:p>
    <w:p w:rsidR="00076217" w:rsidRDefault="00076217" w:rsidP="00076217">
      <w:proofErr w:type="gramStart"/>
      <w:r>
        <w:t>protected</w:t>
      </w:r>
      <w:proofErr w:type="gramEnd"/>
      <w:r>
        <w:t>:</w:t>
      </w:r>
    </w:p>
    <w:p w:rsidR="00076217" w:rsidRDefault="00076217" w:rsidP="00076217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a;</w:t>
      </w:r>
    </w:p>
    <w:p w:rsidR="00076217" w:rsidRDefault="00076217" w:rsidP="00076217">
      <w:proofErr w:type="gramStart"/>
      <w:r>
        <w:t>public</w:t>
      </w:r>
      <w:proofErr w:type="gramEnd"/>
      <w:r>
        <w:t>:</w:t>
      </w:r>
    </w:p>
    <w:p w:rsidR="00076217" w:rsidRDefault="00076217" w:rsidP="00076217">
      <w:r>
        <w:t xml:space="preserve">    </w:t>
      </w:r>
      <w:proofErr w:type="gramStart"/>
      <w:r>
        <w:t>Base(</w:t>
      </w:r>
      <w:proofErr w:type="gramEnd"/>
      <w:r>
        <w:t>) {a = 0;}</w:t>
      </w:r>
    </w:p>
    <w:p w:rsidR="00076217" w:rsidRDefault="00076217" w:rsidP="00076217">
      <w:r>
        <w:t>};</w:t>
      </w:r>
    </w:p>
    <w:p w:rsidR="00076217" w:rsidRDefault="00076217" w:rsidP="00076217"/>
    <w:p w:rsidR="00076217" w:rsidRDefault="00076217" w:rsidP="00076217">
      <w:proofErr w:type="gramStart"/>
      <w:r>
        <w:t>class</w:t>
      </w:r>
      <w:proofErr w:type="gramEnd"/>
      <w:r>
        <w:t xml:space="preserve"> Derived1: public Base</w:t>
      </w:r>
    </w:p>
    <w:p w:rsidR="00076217" w:rsidRDefault="00076217" w:rsidP="00076217">
      <w:r>
        <w:t>{</w:t>
      </w:r>
    </w:p>
    <w:p w:rsidR="00076217" w:rsidRDefault="00076217" w:rsidP="00076217">
      <w:proofErr w:type="gramStart"/>
      <w:r>
        <w:t>public</w:t>
      </w:r>
      <w:proofErr w:type="gramEnd"/>
      <w:r>
        <w:t>:</w:t>
      </w:r>
    </w:p>
    <w:p w:rsidR="00076217" w:rsidRDefault="00076217" w:rsidP="00076217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c;</w:t>
      </w:r>
    </w:p>
    <w:p w:rsidR="00076217" w:rsidRDefault="00076217" w:rsidP="00076217">
      <w:r>
        <w:t>};</w:t>
      </w:r>
    </w:p>
    <w:p w:rsidR="00076217" w:rsidRDefault="00076217" w:rsidP="00076217"/>
    <w:p w:rsidR="00076217" w:rsidRDefault="00076217" w:rsidP="00076217">
      <w:proofErr w:type="gramStart"/>
      <w:r>
        <w:t>class</w:t>
      </w:r>
      <w:proofErr w:type="gramEnd"/>
      <w:r>
        <w:t xml:space="preserve"> Derived2: public Base</w:t>
      </w:r>
    </w:p>
    <w:p w:rsidR="00076217" w:rsidRDefault="00076217" w:rsidP="00076217">
      <w:r>
        <w:t>{</w:t>
      </w:r>
    </w:p>
    <w:p w:rsidR="00076217" w:rsidRDefault="00076217" w:rsidP="00076217">
      <w:proofErr w:type="gramStart"/>
      <w:r>
        <w:t>public</w:t>
      </w:r>
      <w:proofErr w:type="gramEnd"/>
      <w:r>
        <w:t>:</w:t>
      </w:r>
    </w:p>
    <w:p w:rsidR="00076217" w:rsidRDefault="00076217" w:rsidP="00076217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c;</w:t>
      </w:r>
    </w:p>
    <w:p w:rsidR="00076217" w:rsidRDefault="00076217" w:rsidP="00076217">
      <w:r>
        <w:t>};</w:t>
      </w:r>
    </w:p>
    <w:p w:rsidR="00076217" w:rsidRDefault="00076217" w:rsidP="00076217"/>
    <w:p w:rsidR="00076217" w:rsidRDefault="00076217" w:rsidP="00076217">
      <w:proofErr w:type="gramStart"/>
      <w:r>
        <w:t>class</w:t>
      </w:r>
      <w:proofErr w:type="gramEnd"/>
      <w:r>
        <w:t xml:space="preserve"> </w:t>
      </w:r>
      <w:proofErr w:type="spellStart"/>
      <w:r>
        <w:t>DerivedDerived</w:t>
      </w:r>
      <w:proofErr w:type="spellEnd"/>
      <w:r>
        <w:t>: public Derived1, public Derived2</w:t>
      </w:r>
    </w:p>
    <w:p w:rsidR="00076217" w:rsidRDefault="00076217" w:rsidP="00076217">
      <w:r>
        <w:t>{</w:t>
      </w:r>
    </w:p>
    <w:p w:rsidR="00076217" w:rsidRDefault="00076217" w:rsidP="00076217">
      <w:proofErr w:type="gramStart"/>
      <w:r>
        <w:t>public</w:t>
      </w:r>
      <w:proofErr w:type="gramEnd"/>
      <w:r>
        <w:t>:</w:t>
      </w:r>
    </w:p>
    <w:p w:rsidR="00076217" w:rsidRDefault="00076217" w:rsidP="00076217">
      <w:r>
        <w:t xml:space="preserve">    </w:t>
      </w:r>
      <w:proofErr w:type="gramStart"/>
      <w:r>
        <w:t>void</w:t>
      </w:r>
      <w:proofErr w:type="gramEnd"/>
      <w:r>
        <w:t xml:space="preserve"> show() {</w:t>
      </w:r>
      <w:proofErr w:type="spellStart"/>
      <w:r>
        <w:t>cout</w:t>
      </w:r>
      <w:proofErr w:type="spellEnd"/>
      <w:r>
        <w:t xml:space="preserve"> &lt;&lt; a;}</w:t>
      </w:r>
    </w:p>
    <w:p w:rsidR="00076217" w:rsidRDefault="00076217" w:rsidP="00076217">
      <w:r>
        <w:t>};</w:t>
      </w:r>
    </w:p>
    <w:p w:rsidR="00076217" w:rsidRDefault="00076217" w:rsidP="00076217"/>
    <w:p w:rsidR="00076217" w:rsidRDefault="00076217" w:rsidP="00076217">
      <w:proofErr w:type="spellStart"/>
      <w:proofErr w:type="gramStart"/>
      <w:r>
        <w:t>int</w:t>
      </w:r>
      <w:proofErr w:type="spellEnd"/>
      <w:proofErr w:type="gramEnd"/>
      <w:r>
        <w:t xml:space="preserve"> main(void)</w:t>
      </w:r>
    </w:p>
    <w:p w:rsidR="00076217" w:rsidRDefault="00076217" w:rsidP="00076217">
      <w:r>
        <w:t>{</w:t>
      </w:r>
    </w:p>
    <w:p w:rsidR="00076217" w:rsidRDefault="00076217" w:rsidP="00076217">
      <w:r>
        <w:t xml:space="preserve">    </w:t>
      </w:r>
      <w:proofErr w:type="spellStart"/>
      <w:r>
        <w:t>DerivedDerived</w:t>
      </w:r>
      <w:proofErr w:type="spellEnd"/>
      <w:r>
        <w:t xml:space="preserve"> d;</w:t>
      </w:r>
    </w:p>
    <w:p w:rsidR="00076217" w:rsidRDefault="00076217" w:rsidP="00076217">
      <w:r>
        <w:t xml:space="preserve">    </w:t>
      </w:r>
      <w:proofErr w:type="spellStart"/>
      <w:proofErr w:type="gramStart"/>
      <w:r>
        <w:t>d.show</w:t>
      </w:r>
      <w:proofErr w:type="spellEnd"/>
      <w:r>
        <w:t>(</w:t>
      </w:r>
      <w:proofErr w:type="gramEnd"/>
      <w:r>
        <w:t>);</w:t>
      </w:r>
    </w:p>
    <w:p w:rsidR="00076217" w:rsidRDefault="00076217" w:rsidP="00076217">
      <w:r>
        <w:t xml:space="preserve">    </w:t>
      </w:r>
      <w:proofErr w:type="gramStart"/>
      <w:r>
        <w:t>return</w:t>
      </w:r>
      <w:proofErr w:type="gramEnd"/>
      <w:r>
        <w:t xml:space="preserve"> 0;</w:t>
      </w:r>
    </w:p>
    <w:p w:rsidR="00076217" w:rsidRDefault="00076217" w:rsidP="00076217">
      <w:r>
        <w:t>}</w:t>
      </w:r>
    </w:p>
    <w:p w:rsidR="00076217" w:rsidRDefault="00076217" w:rsidP="00076217">
      <w:proofErr w:type="spellStart"/>
      <w:r>
        <w:lastRenderedPageBreak/>
        <w:t>A.Compiler</w:t>
      </w:r>
      <w:proofErr w:type="spellEnd"/>
      <w:r>
        <w:t xml:space="preserve"> Error in Line "</w:t>
      </w:r>
      <w:proofErr w:type="spellStart"/>
      <w:r>
        <w:t>cout</w:t>
      </w:r>
      <w:proofErr w:type="spellEnd"/>
      <w:r>
        <w:t xml:space="preserve"> &lt;&lt; a;"</w:t>
      </w:r>
    </w:p>
    <w:p w:rsidR="00076217" w:rsidRDefault="00076217" w:rsidP="00076217">
      <w:r>
        <w:t>B.0</w:t>
      </w:r>
    </w:p>
    <w:p w:rsidR="00076217" w:rsidRDefault="00076217" w:rsidP="00076217">
      <w:proofErr w:type="spellStart"/>
      <w:r>
        <w:t>C.Compiler</w:t>
      </w:r>
      <w:proofErr w:type="spellEnd"/>
      <w:r>
        <w:t xml:space="preserve"> Error in Line "class </w:t>
      </w:r>
      <w:proofErr w:type="spellStart"/>
      <w:r>
        <w:t>DerivedDerived</w:t>
      </w:r>
      <w:proofErr w:type="spellEnd"/>
      <w:r>
        <w:t>: public Derived1, public Derived2"</w:t>
      </w:r>
    </w:p>
    <w:p w:rsidR="00076217" w:rsidRDefault="00076217" w:rsidP="00076217">
      <w:r>
        <w:t>----------------------------------------------------------------</w:t>
      </w:r>
    </w:p>
    <w:p w:rsidR="00076217" w:rsidRDefault="00076217" w:rsidP="00076217">
      <w:r>
        <w:t>9.</w:t>
      </w:r>
    </w:p>
    <w:p w:rsidR="00076217" w:rsidRDefault="00076217" w:rsidP="00076217">
      <w:r>
        <w:t>#include&lt;</w:t>
      </w:r>
      <w:proofErr w:type="spellStart"/>
      <w:r>
        <w:t>iostream</w:t>
      </w:r>
      <w:proofErr w:type="spellEnd"/>
      <w:r>
        <w:t>&gt;</w:t>
      </w:r>
    </w:p>
    <w:p w:rsidR="00076217" w:rsidRDefault="00076217" w:rsidP="00076217">
      <w:proofErr w:type="gramStart"/>
      <w:r>
        <w:t>using</w:t>
      </w:r>
      <w:proofErr w:type="gramEnd"/>
      <w:r>
        <w:t xml:space="preserve"> namespace </w:t>
      </w:r>
      <w:proofErr w:type="spellStart"/>
      <w:r>
        <w:t>std</w:t>
      </w:r>
      <w:proofErr w:type="spellEnd"/>
      <w:r>
        <w:t>;</w:t>
      </w:r>
    </w:p>
    <w:p w:rsidR="00076217" w:rsidRDefault="00076217" w:rsidP="00076217"/>
    <w:p w:rsidR="00076217" w:rsidRDefault="00076217" w:rsidP="00076217">
      <w:proofErr w:type="gramStart"/>
      <w:r>
        <w:t>class</w:t>
      </w:r>
      <w:proofErr w:type="gramEnd"/>
      <w:r>
        <w:t xml:space="preserve"> Base1</w:t>
      </w:r>
    </w:p>
    <w:p w:rsidR="00076217" w:rsidRDefault="00076217" w:rsidP="00076217">
      <w:r>
        <w:t>{</w:t>
      </w:r>
    </w:p>
    <w:p w:rsidR="00076217" w:rsidRDefault="00076217" w:rsidP="00076217">
      <w:proofErr w:type="gramStart"/>
      <w:r>
        <w:t>public</w:t>
      </w:r>
      <w:proofErr w:type="gramEnd"/>
      <w:r>
        <w:t>:</w:t>
      </w:r>
    </w:p>
    <w:p w:rsidR="00076217" w:rsidRDefault="00076217" w:rsidP="00076217">
      <w:r>
        <w:t xml:space="preserve">    </w:t>
      </w:r>
      <w:proofErr w:type="gramStart"/>
      <w:r>
        <w:t>char</w:t>
      </w:r>
      <w:proofErr w:type="gramEnd"/>
      <w:r>
        <w:t xml:space="preserve"> c;</w:t>
      </w:r>
    </w:p>
    <w:p w:rsidR="00076217" w:rsidRDefault="00076217" w:rsidP="00076217">
      <w:r>
        <w:t>};</w:t>
      </w:r>
    </w:p>
    <w:p w:rsidR="00076217" w:rsidRDefault="00076217" w:rsidP="00076217"/>
    <w:p w:rsidR="00076217" w:rsidRDefault="00076217" w:rsidP="00076217">
      <w:proofErr w:type="gramStart"/>
      <w:r>
        <w:t>class</w:t>
      </w:r>
      <w:proofErr w:type="gramEnd"/>
      <w:r>
        <w:t xml:space="preserve"> Base2</w:t>
      </w:r>
    </w:p>
    <w:p w:rsidR="00076217" w:rsidRDefault="00076217" w:rsidP="00076217">
      <w:r>
        <w:t>{</w:t>
      </w:r>
    </w:p>
    <w:p w:rsidR="00076217" w:rsidRDefault="00076217" w:rsidP="00076217">
      <w:proofErr w:type="gramStart"/>
      <w:r>
        <w:t>public</w:t>
      </w:r>
      <w:proofErr w:type="gramEnd"/>
      <w:r>
        <w:t>:</w:t>
      </w:r>
    </w:p>
    <w:p w:rsidR="00076217" w:rsidRDefault="00076217" w:rsidP="00076217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c;</w:t>
      </w:r>
    </w:p>
    <w:p w:rsidR="00076217" w:rsidRDefault="00076217" w:rsidP="00076217">
      <w:r>
        <w:t>};</w:t>
      </w:r>
    </w:p>
    <w:p w:rsidR="00076217" w:rsidRDefault="00076217" w:rsidP="00076217"/>
    <w:p w:rsidR="00076217" w:rsidRDefault="00076217" w:rsidP="00076217">
      <w:proofErr w:type="gramStart"/>
      <w:r>
        <w:t>class</w:t>
      </w:r>
      <w:proofErr w:type="gramEnd"/>
      <w:r>
        <w:t xml:space="preserve"> Derived: public Base1, public Base2</w:t>
      </w:r>
    </w:p>
    <w:p w:rsidR="00076217" w:rsidRDefault="00076217" w:rsidP="00076217">
      <w:r>
        <w:t>{</w:t>
      </w:r>
    </w:p>
    <w:p w:rsidR="00076217" w:rsidRDefault="00076217" w:rsidP="00076217">
      <w:proofErr w:type="gramStart"/>
      <w:r>
        <w:t>public</w:t>
      </w:r>
      <w:proofErr w:type="gramEnd"/>
      <w:r>
        <w:t>:</w:t>
      </w:r>
    </w:p>
    <w:p w:rsidR="00076217" w:rsidRDefault="00076217" w:rsidP="00076217">
      <w:r>
        <w:t xml:space="preserve">    </w:t>
      </w:r>
      <w:proofErr w:type="gramStart"/>
      <w:r>
        <w:t>void</w:t>
      </w:r>
      <w:proofErr w:type="gramEnd"/>
      <w:r>
        <w:t xml:space="preserve"> show()  { </w:t>
      </w:r>
      <w:proofErr w:type="spellStart"/>
      <w:r>
        <w:t>cout</w:t>
      </w:r>
      <w:proofErr w:type="spellEnd"/>
      <w:r>
        <w:t xml:space="preserve"> &lt;&lt; c; }</w:t>
      </w:r>
    </w:p>
    <w:p w:rsidR="00076217" w:rsidRDefault="00076217" w:rsidP="00076217">
      <w:r>
        <w:t>};</w:t>
      </w:r>
    </w:p>
    <w:p w:rsidR="00076217" w:rsidRDefault="00076217" w:rsidP="00076217"/>
    <w:p w:rsidR="00076217" w:rsidRDefault="00076217" w:rsidP="00076217">
      <w:proofErr w:type="spellStart"/>
      <w:proofErr w:type="gramStart"/>
      <w:r>
        <w:t>int</w:t>
      </w:r>
      <w:proofErr w:type="spellEnd"/>
      <w:proofErr w:type="gramEnd"/>
      <w:r>
        <w:t xml:space="preserve"> main(void)</w:t>
      </w:r>
    </w:p>
    <w:p w:rsidR="00076217" w:rsidRDefault="00076217" w:rsidP="00076217">
      <w:r>
        <w:t>{</w:t>
      </w:r>
    </w:p>
    <w:p w:rsidR="00076217" w:rsidRDefault="00076217" w:rsidP="00076217">
      <w:r>
        <w:t xml:space="preserve">    Derived d;</w:t>
      </w:r>
    </w:p>
    <w:p w:rsidR="00076217" w:rsidRDefault="00076217" w:rsidP="00076217">
      <w:r>
        <w:t xml:space="preserve">    </w:t>
      </w:r>
      <w:proofErr w:type="spellStart"/>
      <w:proofErr w:type="gramStart"/>
      <w:r>
        <w:t>d.show</w:t>
      </w:r>
      <w:proofErr w:type="spellEnd"/>
      <w:r>
        <w:t>(</w:t>
      </w:r>
      <w:proofErr w:type="gramEnd"/>
      <w:r>
        <w:t>);</w:t>
      </w:r>
    </w:p>
    <w:p w:rsidR="00076217" w:rsidRDefault="00076217" w:rsidP="00076217">
      <w:r>
        <w:t xml:space="preserve">    </w:t>
      </w:r>
      <w:proofErr w:type="gramStart"/>
      <w:r>
        <w:t>return</w:t>
      </w:r>
      <w:proofErr w:type="gramEnd"/>
      <w:r>
        <w:t xml:space="preserve"> 0;</w:t>
      </w:r>
    </w:p>
    <w:p w:rsidR="00076217" w:rsidRDefault="00076217" w:rsidP="00076217">
      <w:r>
        <w:t>}</w:t>
      </w:r>
    </w:p>
    <w:p w:rsidR="00076217" w:rsidRDefault="00076217" w:rsidP="00076217">
      <w:proofErr w:type="spellStart"/>
      <w:r>
        <w:t>A.Compiler</w:t>
      </w:r>
      <w:proofErr w:type="spellEnd"/>
      <w:r>
        <w:t xml:space="preserve"> Error in "</w:t>
      </w:r>
      <w:proofErr w:type="spellStart"/>
      <w:r>
        <w:t>cout</w:t>
      </w:r>
      <w:proofErr w:type="spellEnd"/>
      <w:r>
        <w:t xml:space="preserve"> &lt;&lt; c;"</w:t>
      </w:r>
    </w:p>
    <w:p w:rsidR="00076217" w:rsidRDefault="00076217" w:rsidP="00076217">
      <w:proofErr w:type="spellStart"/>
      <w:r>
        <w:t>B.Garbage</w:t>
      </w:r>
      <w:proofErr w:type="spellEnd"/>
      <w:r>
        <w:t xml:space="preserve"> Value</w:t>
      </w:r>
    </w:p>
    <w:p w:rsidR="00076217" w:rsidRDefault="00076217" w:rsidP="00076217">
      <w:proofErr w:type="spellStart"/>
      <w:r>
        <w:t>C.Compiler</w:t>
      </w:r>
      <w:proofErr w:type="spellEnd"/>
      <w:r>
        <w:t xml:space="preserve"> Error in "class Derived</w:t>
      </w:r>
      <w:bookmarkStart w:id="0" w:name="OLE_LINK1"/>
      <w:bookmarkStart w:id="1" w:name="OLE_LINK2"/>
      <w:r>
        <w:t>: public Base1</w:t>
      </w:r>
      <w:bookmarkEnd w:id="0"/>
      <w:bookmarkEnd w:id="1"/>
      <w:r>
        <w:t>, public Base2"</w:t>
      </w:r>
    </w:p>
    <w:p w:rsidR="00076217" w:rsidRDefault="00076217" w:rsidP="00076217">
      <w:r>
        <w:t>================================================================</w:t>
      </w:r>
    </w:p>
    <w:p w:rsidR="001B65A2" w:rsidRDefault="00076217" w:rsidP="00076217">
      <w:pPr>
        <w:rPr>
          <w:b/>
          <w:sz w:val="40"/>
        </w:rPr>
      </w:pPr>
      <w:r w:rsidRPr="00076217">
        <w:rPr>
          <w:b/>
          <w:sz w:val="40"/>
        </w:rPr>
        <w:t>Assignment</w:t>
      </w:r>
    </w:p>
    <w:p w:rsidR="00076217" w:rsidRDefault="00076217" w:rsidP="00076217">
      <w:proofErr w:type="spellStart"/>
      <w:r>
        <w:t>Xây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base class, derived class </w:t>
      </w:r>
      <w:proofErr w:type="spellStart"/>
      <w:r>
        <w:t>cho</w:t>
      </w:r>
      <w:proofErr w:type="spellEnd"/>
      <w:r>
        <w:t xml:space="preserve"> shape, triangle, </w:t>
      </w:r>
      <w:proofErr w:type="gramStart"/>
      <w:r>
        <w:t>right</w:t>
      </w:r>
      <w:proofErr w:type="gramEnd"/>
      <w:r>
        <w:t xml:space="preserve"> triangle. </w:t>
      </w:r>
      <w:proofErr w:type="spellStart"/>
      <w:r>
        <w:t>Khởi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derived triangle instance, derived triangle instance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proofErr w:type="gramStart"/>
      <w:r>
        <w:t>chu</w:t>
      </w:r>
      <w:proofErr w:type="spellEnd"/>
      <w:proofErr w:type="gramEnd"/>
      <w:r>
        <w:t xml:space="preserve"> vi,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ỗi</w:t>
      </w:r>
      <w:proofErr w:type="spellEnd"/>
      <w:r>
        <w:t xml:space="preserve"> instance.</w:t>
      </w:r>
    </w:p>
    <w:p w:rsidR="00076217" w:rsidRPr="00076217" w:rsidRDefault="00076217" w:rsidP="0006406D">
      <w:pPr>
        <w:jc w:val="center"/>
      </w:pPr>
      <w:r>
        <w:object w:dxaOrig="2325" w:dyaOrig="34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6.25pt;height:174.75pt" o:ole="">
            <v:imagedata r:id="rId5" o:title=""/>
          </v:shape>
          <o:OLEObject Type="Embed" ProgID="Visio.Drawing.15" ShapeID="_x0000_i1025" DrawAspect="Content" ObjectID="_1523084688" r:id="rId6"/>
        </w:object>
      </w:r>
      <w:r w:rsidR="002B1721">
        <w:t xml:space="preserve"> </w:t>
      </w:r>
      <w:bookmarkStart w:id="2" w:name="_GoBack"/>
      <w:bookmarkEnd w:id="2"/>
    </w:p>
    <w:sectPr w:rsidR="00076217" w:rsidRPr="0007621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6DA7"/>
    <w:rsid w:val="0006406D"/>
    <w:rsid w:val="00076217"/>
    <w:rsid w:val="002B1721"/>
    <w:rsid w:val="00300842"/>
    <w:rsid w:val="006E6DA7"/>
    <w:rsid w:val="007A43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11</Pages>
  <Words>697</Words>
  <Characters>3979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en Duc Hai (FSU1.BU16)</dc:creator>
  <cp:keywords/>
  <dc:description/>
  <cp:lastModifiedBy>Nguyen Duc Hai (FSU1.BU16)</cp:lastModifiedBy>
  <cp:revision>4</cp:revision>
  <dcterms:created xsi:type="dcterms:W3CDTF">2016-04-25T03:02:00Z</dcterms:created>
  <dcterms:modified xsi:type="dcterms:W3CDTF">2016-04-25T03:18:00Z</dcterms:modified>
</cp:coreProperties>
</file>